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438FB" w:rsidRPr="00EB64ED" w:rsidRDefault="00E438FB" w:rsidP="00E438FB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 xml:space="preserve">MDP Code for </w:t>
      </w:r>
      <w:r w:rsidR="0079503A">
        <w:rPr>
          <w:rFonts w:ascii="Times New Roman" w:hAnsi="Times New Roman" w:cs="Times New Roman"/>
          <w:b/>
          <w:sz w:val="32"/>
          <w:szCs w:val="32"/>
        </w:rPr>
        <w:t>W</w:t>
      </w:r>
      <w:r>
        <w:rPr>
          <w:rFonts w:ascii="Times New Roman" w:hAnsi="Times New Roman" w:cs="Times New Roman"/>
          <w:b/>
          <w:sz w:val="32"/>
          <w:szCs w:val="32"/>
        </w:rPr>
        <w:t>orkflow</w:t>
      </w:r>
      <w:r w:rsidR="00EA3E81">
        <w:rPr>
          <w:rFonts w:ascii="Times New Roman" w:hAnsi="Times New Roman" w:cs="Times New Roman"/>
          <w:b/>
          <w:sz w:val="32"/>
          <w:szCs w:val="32"/>
        </w:rPr>
        <w:t xml:space="preserve"> </w:t>
      </w:r>
      <w:r w:rsidR="0079503A">
        <w:rPr>
          <w:rFonts w:ascii="Times New Roman" w:hAnsi="Times New Roman" w:cs="Times New Roman"/>
          <w:b/>
          <w:sz w:val="32"/>
          <w:szCs w:val="32"/>
        </w:rPr>
        <w:t>A</w:t>
      </w:r>
      <w:r w:rsidR="00EA3E81">
        <w:rPr>
          <w:rFonts w:ascii="Times New Roman" w:hAnsi="Times New Roman" w:cs="Times New Roman"/>
          <w:b/>
          <w:sz w:val="32"/>
          <w:szCs w:val="32"/>
        </w:rPr>
        <w:t>ssignment</w:t>
      </w:r>
    </w:p>
    <w:p w:rsidR="008A7076" w:rsidRPr="00562CB1" w:rsidRDefault="008A7076">
      <w:pPr>
        <w:rPr>
          <w:rFonts w:ascii="Times New Roman" w:hAnsi="Times New Roman" w:cs="Times New Roman" w:hint="eastAsia"/>
        </w:rPr>
      </w:pPr>
      <w:bookmarkStart w:id="0" w:name="_GoBack"/>
      <w:bookmarkEnd w:id="0"/>
    </w:p>
    <w:p w:rsidR="00313E4B" w:rsidRPr="00AE2CE2" w:rsidRDefault="00313E4B">
      <w:pPr>
        <w:rPr>
          <w:rFonts w:ascii="Times New Roman" w:hAnsi="Times New Roman" w:cs="Times New Roman"/>
          <w:b/>
          <w:sz w:val="28"/>
          <w:szCs w:val="28"/>
        </w:rPr>
      </w:pPr>
      <w:r w:rsidRPr="00AE2CE2">
        <w:rPr>
          <w:rFonts w:ascii="Times New Roman" w:hAnsi="Times New Roman" w:cs="Times New Roman"/>
          <w:b/>
          <w:sz w:val="28"/>
          <w:szCs w:val="28"/>
        </w:rPr>
        <w:t xml:space="preserve">Key elements </w:t>
      </w:r>
    </w:p>
    <w:p w:rsidR="008A7076" w:rsidRPr="00ED241C" w:rsidRDefault="008A7076" w:rsidP="0020734F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ED241C">
        <w:rPr>
          <w:rFonts w:ascii="Times New Roman" w:hAnsi="Times New Roman" w:cs="Times New Roman"/>
          <w:b/>
          <w:sz w:val="24"/>
          <w:szCs w:val="24"/>
        </w:rPr>
        <w:t>Number of Components</w:t>
      </w:r>
      <w:r w:rsidR="00502D1A" w:rsidRPr="00ED241C">
        <w:rPr>
          <w:rFonts w:ascii="Times New Roman" w:hAnsi="Times New Roman" w:cs="Times New Roman"/>
          <w:b/>
          <w:sz w:val="24"/>
          <w:szCs w:val="24"/>
        </w:rPr>
        <w:t xml:space="preserve"> and </w:t>
      </w:r>
      <w:r w:rsidRPr="00ED241C">
        <w:rPr>
          <w:rFonts w:ascii="Times New Roman" w:hAnsi="Times New Roman" w:cs="Times New Roman"/>
          <w:b/>
          <w:sz w:val="24"/>
          <w:szCs w:val="24"/>
        </w:rPr>
        <w:t>Number of Virtual machine</w:t>
      </w:r>
    </w:p>
    <w:p w:rsidR="00865B1B" w:rsidRDefault="00AE2CE2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864F4F8" wp14:editId="73C4A4FE">
            <wp:extent cx="2886323" cy="814758"/>
            <wp:effectExtent l="0" t="0" r="9525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924492" cy="825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555" w:rsidRPr="00ED241C" w:rsidRDefault="00B87555" w:rsidP="00B87555">
      <w:pPr>
        <w:pStyle w:val="a5"/>
        <w:numPr>
          <w:ilvl w:val="0"/>
          <w:numId w:val="1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ED241C">
        <w:rPr>
          <w:rFonts w:ascii="Times New Roman" w:hAnsi="Times New Roman" w:cs="Times New Roman"/>
          <w:b/>
          <w:sz w:val="24"/>
          <w:szCs w:val="24"/>
        </w:rPr>
        <w:t>Cost</w:t>
      </w:r>
    </w:p>
    <w:p w:rsidR="00B87555" w:rsidRPr="00562CB1" w:rsidRDefault="00471D7B" w:rsidP="0061127F"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CCED922" wp14:editId="3C272F3B">
            <wp:extent cx="2592125" cy="435042"/>
            <wp:effectExtent l="0" t="0" r="0" b="317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617017" cy="439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33FE" w:rsidRPr="00562CB1" w:rsidRDefault="007B33FE">
      <w:pPr>
        <w:rPr>
          <w:rFonts w:ascii="Times New Roman" w:hAnsi="Times New Roman" w:cs="Times New Roman"/>
          <w:sz w:val="24"/>
          <w:szCs w:val="24"/>
        </w:rPr>
      </w:pPr>
    </w:p>
    <w:p w:rsidR="006E7944" w:rsidRPr="00562CB1" w:rsidRDefault="006E7944" w:rsidP="00F1718F">
      <w:pPr>
        <w:pStyle w:val="a5"/>
        <w:numPr>
          <w:ilvl w:val="0"/>
          <w:numId w:val="3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62CB1">
        <w:rPr>
          <w:rFonts w:ascii="Times New Roman" w:hAnsi="Times New Roman" w:cs="Times New Roman"/>
          <w:b/>
          <w:sz w:val="24"/>
          <w:szCs w:val="24"/>
        </w:rPr>
        <w:t>The convergence threshold</w:t>
      </w:r>
      <w:r w:rsidR="00750847" w:rsidRPr="00562CB1">
        <w:rPr>
          <w:rFonts w:ascii="Times New Roman" w:hAnsi="Times New Roman" w:cs="Times New Roman"/>
          <w:b/>
          <w:sz w:val="24"/>
          <w:szCs w:val="24"/>
        </w:rPr>
        <w:t xml:space="preserve"> for MDP</w:t>
      </w:r>
    </w:p>
    <w:p w:rsidR="007B33FE" w:rsidRPr="00562CB1" w:rsidRDefault="007B33FE">
      <w:pPr>
        <w:rPr>
          <w:rFonts w:ascii="Times New Roman" w:hAnsi="Times New Roman" w:cs="Times New Roman"/>
          <w:sz w:val="24"/>
          <w:szCs w:val="24"/>
        </w:rPr>
      </w:pPr>
      <w:r w:rsidRPr="00562CB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E571963" wp14:editId="56D935DF">
            <wp:extent cx="5274310" cy="1195705"/>
            <wp:effectExtent l="0" t="0" r="2540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5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AAA" w:rsidRPr="00562CB1" w:rsidRDefault="00C90AAA" w:rsidP="00F1718F">
      <w:pPr>
        <w:pStyle w:val="a5"/>
        <w:numPr>
          <w:ilvl w:val="0"/>
          <w:numId w:val="3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62CB1">
        <w:rPr>
          <w:rFonts w:ascii="Times New Roman" w:hAnsi="Times New Roman" w:cs="Times New Roman"/>
          <w:b/>
          <w:sz w:val="24"/>
          <w:szCs w:val="24"/>
        </w:rPr>
        <w:t>The condition of state transfer successfully</w:t>
      </w:r>
    </w:p>
    <w:p w:rsidR="007B33FE" w:rsidRPr="00562CB1" w:rsidRDefault="007B33FE">
      <w:pPr>
        <w:rPr>
          <w:rFonts w:ascii="Times New Roman" w:hAnsi="Times New Roman" w:cs="Times New Roman"/>
          <w:sz w:val="24"/>
          <w:szCs w:val="24"/>
        </w:rPr>
      </w:pPr>
      <w:r w:rsidRPr="00562CB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9D7AF75" wp14:editId="3F909D0C">
            <wp:extent cx="5274310" cy="507365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7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118E" w:rsidRPr="00562CB1" w:rsidRDefault="0000118E" w:rsidP="006E642F">
      <w:pPr>
        <w:rPr>
          <w:rFonts w:ascii="Times New Roman" w:hAnsi="Times New Roman" w:cs="Times New Roman"/>
          <w:b/>
          <w:sz w:val="24"/>
          <w:szCs w:val="24"/>
        </w:rPr>
      </w:pPr>
    </w:p>
    <w:p w:rsidR="006E642F" w:rsidRPr="006A48F6" w:rsidRDefault="006E642F" w:rsidP="0036154B">
      <w:pPr>
        <w:pStyle w:val="a5"/>
        <w:numPr>
          <w:ilvl w:val="0"/>
          <w:numId w:val="2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6A48F6">
        <w:rPr>
          <w:rFonts w:ascii="Times New Roman" w:hAnsi="Times New Roman" w:cs="Times New Roman"/>
          <w:b/>
          <w:sz w:val="24"/>
          <w:szCs w:val="24"/>
        </w:rPr>
        <w:t>State</w:t>
      </w:r>
      <w:r w:rsidR="006A48F6">
        <w:rPr>
          <w:rFonts w:ascii="Times New Roman" w:hAnsi="Times New Roman" w:cs="Times New Roman"/>
          <w:b/>
          <w:sz w:val="24"/>
          <w:szCs w:val="24"/>
        </w:rPr>
        <w:t xml:space="preserve"> and </w:t>
      </w:r>
      <w:r w:rsidRPr="006A48F6">
        <w:rPr>
          <w:rFonts w:ascii="Times New Roman" w:hAnsi="Times New Roman" w:cs="Times New Roman"/>
          <w:b/>
          <w:sz w:val="24"/>
          <w:szCs w:val="24"/>
        </w:rPr>
        <w:t>Transition</w:t>
      </w:r>
    </w:p>
    <w:p w:rsidR="00A6131A" w:rsidRDefault="00515A0C" w:rsidP="00EC7117">
      <w:pPr>
        <w:ind w:firstLine="420"/>
        <w:rPr>
          <w:rFonts w:ascii="Times New Roman" w:hAnsi="Times New Roman" w:cs="Times New Roman"/>
          <w:noProof/>
        </w:rPr>
      </w:pPr>
      <w:r>
        <w:rPr>
          <w:noProof/>
        </w:rPr>
        <w:drawing>
          <wp:inline distT="0" distB="0" distL="0" distR="0" wp14:anchorId="473BC256" wp14:editId="5A9B3DE6">
            <wp:extent cx="1200647" cy="492981"/>
            <wp:effectExtent l="0" t="0" r="0" b="254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223258" cy="50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1945" w:rsidRDefault="00515A0C" w:rsidP="00235647">
      <w:pPr>
        <w:ind w:firstLine="420"/>
        <w:rPr>
          <w:rFonts w:ascii="Times New Roman" w:hAnsi="Times New Roman" w:cs="Times New Roman"/>
          <w:noProof/>
        </w:rPr>
      </w:pPr>
      <w:r>
        <w:rPr>
          <w:noProof/>
        </w:rPr>
        <w:drawing>
          <wp:inline distT="0" distB="0" distL="0" distR="0" wp14:anchorId="1BA92BD6" wp14:editId="4DBD6BE7">
            <wp:extent cx="4929809" cy="1252335"/>
            <wp:effectExtent l="0" t="0" r="4445" b="508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44458" cy="1256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5A0C" w:rsidRPr="00562CB1" w:rsidRDefault="00515A0C" w:rsidP="00431945">
      <w:pPr>
        <w:rPr>
          <w:rFonts w:ascii="Times New Roman" w:hAnsi="Times New Roman" w:cs="Times New Roman"/>
          <w:b/>
          <w:sz w:val="28"/>
          <w:szCs w:val="28"/>
        </w:rPr>
      </w:pPr>
    </w:p>
    <w:p w:rsidR="00C517E1" w:rsidRPr="00562CB1" w:rsidRDefault="00C517E1" w:rsidP="00064E65">
      <w:pPr>
        <w:pStyle w:val="a5"/>
        <w:numPr>
          <w:ilvl w:val="0"/>
          <w:numId w:val="4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62CB1">
        <w:rPr>
          <w:rFonts w:ascii="Times New Roman" w:hAnsi="Times New Roman" w:cs="Times New Roman"/>
          <w:b/>
          <w:sz w:val="24"/>
          <w:szCs w:val="24"/>
        </w:rPr>
        <w:t>Iteration for MDP State</w:t>
      </w:r>
    </w:p>
    <w:p w:rsidR="00C517E1" w:rsidRPr="00562CB1" w:rsidRDefault="00C517E1" w:rsidP="00943037">
      <w:pPr>
        <w:ind w:firstLine="420"/>
        <w:jc w:val="left"/>
        <w:rPr>
          <w:rFonts w:ascii="Times New Roman" w:hAnsi="Times New Roman" w:cs="Times New Roman"/>
          <w:sz w:val="24"/>
          <w:szCs w:val="24"/>
        </w:rPr>
      </w:pPr>
      <w:r w:rsidRPr="00562CB1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61CB590C" wp14:editId="5124144C">
            <wp:extent cx="4850295" cy="374505"/>
            <wp:effectExtent l="0" t="0" r="0" b="6985"/>
            <wp:docPr id="8" name="图片 8" descr="C:\Users\Runyu\AppData\Local\Temp\enhtmlcli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Runyu\AppData\Local\Temp\enhtmlclip\Image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6121" cy="3795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17E1" w:rsidRPr="00562CB1" w:rsidRDefault="00C517E1" w:rsidP="00064E65">
      <w:pPr>
        <w:pStyle w:val="a5"/>
        <w:numPr>
          <w:ilvl w:val="0"/>
          <w:numId w:val="4"/>
        </w:numPr>
        <w:ind w:firstLineChars="0"/>
        <w:jc w:val="left"/>
        <w:rPr>
          <w:rFonts w:ascii="Times New Roman" w:hAnsi="Times New Roman" w:cs="Times New Roman"/>
          <w:b/>
          <w:sz w:val="24"/>
          <w:szCs w:val="24"/>
        </w:rPr>
      </w:pPr>
      <w:r w:rsidRPr="00562CB1">
        <w:rPr>
          <w:rFonts w:ascii="Times New Roman" w:hAnsi="Times New Roman" w:cs="Times New Roman"/>
          <w:b/>
          <w:sz w:val="24"/>
          <w:szCs w:val="24"/>
        </w:rPr>
        <w:t>Iteration for MDP Action</w:t>
      </w:r>
    </w:p>
    <w:p w:rsidR="00C517E1" w:rsidRPr="00562CB1" w:rsidRDefault="00C517E1" w:rsidP="00943037">
      <w:pPr>
        <w:ind w:firstLine="420"/>
        <w:jc w:val="left"/>
        <w:rPr>
          <w:rFonts w:ascii="Times New Roman" w:hAnsi="Times New Roman" w:cs="Times New Roman"/>
          <w:sz w:val="24"/>
          <w:szCs w:val="24"/>
        </w:rPr>
      </w:pPr>
      <w:r w:rsidRPr="00562CB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02B99DF" wp14:editId="53BB004A">
            <wp:extent cx="3419061" cy="307535"/>
            <wp:effectExtent l="0" t="0" r="0" b="0"/>
            <wp:docPr id="9" name="图片 9" descr="C:\Users\Runyu\AppData\Local\Temp\enhtmlclip\Image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Runyu\AppData\Local\Temp\enhtmlclip\Image(1)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2846" cy="309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17E1" w:rsidRPr="00562CB1" w:rsidRDefault="00C517E1" w:rsidP="00C517E1">
      <w:pPr>
        <w:rPr>
          <w:rFonts w:ascii="Times New Roman" w:hAnsi="Times New Roman" w:cs="Times New Roman"/>
          <w:sz w:val="24"/>
          <w:szCs w:val="24"/>
        </w:rPr>
      </w:pPr>
    </w:p>
    <w:p w:rsidR="00C517E1" w:rsidRPr="00562CB1" w:rsidRDefault="00C517E1" w:rsidP="00064E65">
      <w:pPr>
        <w:pStyle w:val="a5"/>
        <w:numPr>
          <w:ilvl w:val="0"/>
          <w:numId w:val="4"/>
        </w:numPr>
        <w:ind w:firstLineChars="0"/>
        <w:rPr>
          <w:rFonts w:ascii="Times New Roman" w:hAnsi="Times New Roman" w:cs="Times New Roman"/>
          <w:b/>
          <w:sz w:val="24"/>
          <w:szCs w:val="24"/>
        </w:rPr>
      </w:pPr>
      <w:r w:rsidRPr="00562CB1">
        <w:rPr>
          <w:rFonts w:ascii="Times New Roman" w:hAnsi="Times New Roman" w:cs="Times New Roman"/>
          <w:b/>
          <w:sz w:val="24"/>
          <w:szCs w:val="24"/>
        </w:rPr>
        <w:t>Record optimal</w:t>
      </w:r>
    </w:p>
    <w:p w:rsidR="00C517E1" w:rsidRPr="00562CB1" w:rsidRDefault="00C517E1" w:rsidP="00943037">
      <w:pPr>
        <w:ind w:firstLine="420"/>
        <w:rPr>
          <w:rFonts w:ascii="Times New Roman" w:hAnsi="Times New Roman" w:cs="Times New Roman"/>
          <w:sz w:val="24"/>
          <w:szCs w:val="24"/>
        </w:rPr>
      </w:pPr>
      <w:r w:rsidRPr="00562CB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806EF86" wp14:editId="4D1FBCF3">
            <wp:extent cx="2822713" cy="467456"/>
            <wp:effectExtent l="0" t="0" r="0" b="8890"/>
            <wp:docPr id="10" name="图片 10" descr="C:\Users\Runyu\AppData\Local\Temp\enhtmlclip\Image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Runyu\AppData\Local\Temp\enhtmlclip\Image(2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6402" cy="473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17E1" w:rsidRPr="00562CB1" w:rsidRDefault="00C517E1" w:rsidP="00C517E1">
      <w:pPr>
        <w:rPr>
          <w:rFonts w:ascii="Times New Roman" w:hAnsi="Times New Roman" w:cs="Times New Roman"/>
          <w:b/>
          <w:sz w:val="28"/>
          <w:szCs w:val="28"/>
        </w:rPr>
      </w:pPr>
    </w:p>
    <w:p w:rsidR="00431945" w:rsidRDefault="00431945" w:rsidP="00431945">
      <w:pPr>
        <w:rPr>
          <w:rFonts w:ascii="Times New Roman" w:hAnsi="Times New Roman" w:cs="Times New Roman"/>
          <w:b/>
          <w:sz w:val="28"/>
          <w:szCs w:val="28"/>
        </w:rPr>
      </w:pPr>
      <w:r w:rsidRPr="00562CB1">
        <w:rPr>
          <w:rFonts w:ascii="Times New Roman" w:hAnsi="Times New Roman" w:cs="Times New Roman"/>
          <w:b/>
          <w:sz w:val="28"/>
          <w:szCs w:val="28"/>
        </w:rPr>
        <w:t>Output</w:t>
      </w:r>
    </w:p>
    <w:p w:rsidR="00B17F74" w:rsidRPr="001B5F44" w:rsidRDefault="00B17F74" w:rsidP="00431945">
      <w:pPr>
        <w:rPr>
          <w:rFonts w:ascii="Times New Roman" w:hAnsi="Times New Roman" w:cs="Times New Roman"/>
          <w:b/>
          <w:sz w:val="24"/>
          <w:szCs w:val="24"/>
        </w:rPr>
      </w:pPr>
      <w:r w:rsidRPr="001B5F44">
        <w:rPr>
          <w:rFonts w:ascii="Times New Roman" w:hAnsi="Times New Roman" w:cs="Times New Roman"/>
          <w:b/>
          <w:sz w:val="24"/>
          <w:szCs w:val="24"/>
        </w:rPr>
        <w:t>For 3 task and 2 VM</w:t>
      </w:r>
    </w:p>
    <w:p w:rsidR="00431945" w:rsidRPr="00562CB1" w:rsidRDefault="00B15A84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05FACB0C" wp14:editId="62BD8FCF">
            <wp:extent cx="2425148" cy="3687554"/>
            <wp:effectExtent l="0" t="0" r="0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32016" cy="3697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333A" w:rsidRPr="00562CB1" w:rsidRDefault="00BB6A2D">
      <w:pPr>
        <w:rPr>
          <w:rFonts w:ascii="Times New Roman" w:hAnsi="Times New Roman" w:cs="Times New Roman"/>
        </w:rPr>
      </w:pPr>
      <w:r w:rsidRPr="00562CB1">
        <w:rPr>
          <w:rFonts w:ascii="Times New Roman" w:hAnsi="Times New Roman" w:cs="Times New Roman"/>
        </w:rPr>
        <w:t>….</w:t>
      </w:r>
    </w:p>
    <w:p w:rsidR="00BB6A2D" w:rsidRPr="00562CB1" w:rsidRDefault="00BB6A2D">
      <w:pPr>
        <w:rPr>
          <w:rFonts w:ascii="Times New Roman" w:hAnsi="Times New Roman" w:cs="Times New Roman"/>
        </w:rPr>
      </w:pPr>
    </w:p>
    <w:p w:rsidR="00BB6A2D" w:rsidRPr="00562CB1" w:rsidRDefault="00BB6A2D">
      <w:pPr>
        <w:rPr>
          <w:rFonts w:ascii="Times New Roman" w:hAnsi="Times New Roman" w:cs="Times New Roman"/>
        </w:rPr>
      </w:pPr>
    </w:p>
    <w:p w:rsidR="00F370EE" w:rsidRDefault="00F370EE">
      <w:pPr>
        <w:widowControl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B52144" w:rsidRPr="00562CB1" w:rsidRDefault="00B52144" w:rsidP="00B52144">
      <w:pPr>
        <w:jc w:val="left"/>
        <w:rPr>
          <w:rFonts w:ascii="Times New Roman" w:hAnsi="Times New Roman" w:cs="Times New Roman"/>
          <w:b/>
          <w:sz w:val="28"/>
          <w:szCs w:val="28"/>
        </w:rPr>
      </w:pPr>
      <w:r w:rsidRPr="00562CB1">
        <w:rPr>
          <w:rFonts w:ascii="Times New Roman" w:hAnsi="Times New Roman" w:cs="Times New Roman"/>
          <w:b/>
          <w:sz w:val="28"/>
          <w:szCs w:val="28"/>
        </w:rPr>
        <w:lastRenderedPageBreak/>
        <w:t>Code Explanation</w:t>
      </w:r>
    </w:p>
    <w:p w:rsidR="00B52144" w:rsidRPr="00562CB1" w:rsidRDefault="00B52144" w:rsidP="00B52144">
      <w:pPr>
        <w:jc w:val="left"/>
        <w:rPr>
          <w:rFonts w:ascii="Times New Roman" w:hAnsi="Times New Roman" w:cs="Times New Roman"/>
          <w:sz w:val="24"/>
          <w:szCs w:val="24"/>
        </w:rPr>
      </w:pPr>
      <w:r w:rsidRPr="00562CB1">
        <w:rPr>
          <w:rFonts w:ascii="Times New Roman" w:hAnsi="Times New Roman" w:cs="Times New Roman"/>
        </w:rPr>
        <w:object w:dxaOrig="15286" w:dyaOrig="10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309.6pt" o:ole="">
            <v:imagedata r:id="rId17" o:title=""/>
          </v:shape>
          <o:OLEObject Type="Embed" ProgID="Visio.Drawing.15" ShapeID="_x0000_i1025" DrawAspect="Content" ObjectID="_1477143805" r:id="rId18"/>
        </w:object>
      </w:r>
    </w:p>
    <w:p w:rsidR="00B52144" w:rsidRPr="00562CB1" w:rsidRDefault="006152B6" w:rsidP="00B52144">
      <w:pPr>
        <w:jc w:val="center"/>
        <w:rPr>
          <w:rFonts w:ascii="Times New Roman" w:hAnsi="Times New Roman" w:cs="Times New Roman"/>
          <w:szCs w:val="21"/>
        </w:rPr>
      </w:pPr>
      <w:r w:rsidRPr="00562CB1">
        <w:rPr>
          <w:rFonts w:ascii="Times New Roman" w:hAnsi="Times New Roman" w:cs="Times New Roman"/>
          <w:szCs w:val="21"/>
        </w:rPr>
        <w:t>Figure 1</w:t>
      </w:r>
      <w:r w:rsidR="00B52144" w:rsidRPr="00562CB1">
        <w:rPr>
          <w:rFonts w:ascii="Times New Roman" w:hAnsi="Times New Roman" w:cs="Times New Roman"/>
          <w:szCs w:val="21"/>
        </w:rPr>
        <w:t>.</w:t>
      </w:r>
      <w:r w:rsidR="00B52144" w:rsidRPr="00562CB1">
        <w:rPr>
          <w:rFonts w:ascii="Times New Roman" w:hAnsi="Times New Roman" w:cs="Times New Roman"/>
        </w:rPr>
        <w:t xml:space="preserve"> </w:t>
      </w:r>
      <w:r w:rsidR="00B52144" w:rsidRPr="00562CB1">
        <w:rPr>
          <w:rFonts w:ascii="Times New Roman" w:hAnsi="Times New Roman" w:cs="Times New Roman"/>
          <w:szCs w:val="21"/>
        </w:rPr>
        <w:t>Code file relation and structure</w:t>
      </w:r>
    </w:p>
    <w:p w:rsidR="00B52144" w:rsidRPr="00562CB1" w:rsidRDefault="00B52144" w:rsidP="00B52144">
      <w:pPr>
        <w:jc w:val="center"/>
        <w:rPr>
          <w:rFonts w:ascii="Times New Roman" w:hAnsi="Times New Roman" w:cs="Times New Roman"/>
          <w:sz w:val="24"/>
          <w:szCs w:val="24"/>
        </w:rPr>
      </w:pPr>
      <w:r w:rsidRPr="00562CB1">
        <w:rPr>
          <w:rFonts w:ascii="Times New Roman" w:hAnsi="Times New Roman" w:cs="Times New Roman"/>
        </w:rPr>
        <w:object w:dxaOrig="8191" w:dyaOrig="9151">
          <v:shape id="_x0000_i1026" type="#_x0000_t75" style="width:259.2pt;height:295.2pt" o:ole="">
            <v:imagedata r:id="rId19" o:title=""/>
          </v:shape>
          <o:OLEObject Type="Embed" ProgID="Visio.Drawing.15" ShapeID="_x0000_i1026" DrawAspect="Content" ObjectID="_1477143806" r:id="rId20"/>
        </w:object>
      </w:r>
    </w:p>
    <w:p w:rsidR="00B52144" w:rsidRPr="00562CB1" w:rsidRDefault="00B52144" w:rsidP="00B52144">
      <w:pPr>
        <w:jc w:val="center"/>
        <w:rPr>
          <w:rFonts w:ascii="Times New Roman" w:hAnsi="Times New Roman" w:cs="Times New Roman"/>
          <w:szCs w:val="21"/>
        </w:rPr>
      </w:pPr>
      <w:r w:rsidRPr="00562CB1">
        <w:rPr>
          <w:rFonts w:ascii="Times New Roman" w:hAnsi="Times New Roman" w:cs="Times New Roman"/>
          <w:szCs w:val="21"/>
        </w:rPr>
        <w:t xml:space="preserve">Figure </w:t>
      </w:r>
      <w:r w:rsidR="00F84A38" w:rsidRPr="00562CB1">
        <w:rPr>
          <w:rFonts w:ascii="Times New Roman" w:hAnsi="Times New Roman" w:cs="Times New Roman"/>
          <w:szCs w:val="21"/>
        </w:rPr>
        <w:t>2</w:t>
      </w:r>
      <w:r w:rsidRPr="00562CB1">
        <w:rPr>
          <w:rFonts w:ascii="Times New Roman" w:hAnsi="Times New Roman" w:cs="Times New Roman"/>
          <w:szCs w:val="21"/>
        </w:rPr>
        <w:t>.</w:t>
      </w:r>
      <w:r w:rsidRPr="00562CB1">
        <w:rPr>
          <w:rFonts w:ascii="Times New Roman" w:hAnsi="Times New Roman" w:cs="Times New Roman"/>
        </w:rPr>
        <w:t xml:space="preserve"> </w:t>
      </w:r>
      <w:r w:rsidRPr="00562CB1">
        <w:rPr>
          <w:rFonts w:ascii="Times New Roman" w:hAnsi="Times New Roman" w:cs="Times New Roman"/>
          <w:szCs w:val="21"/>
        </w:rPr>
        <w:t>Code file classification</w:t>
      </w:r>
    </w:p>
    <w:p w:rsidR="00B52144" w:rsidRDefault="00B52144">
      <w:pPr>
        <w:rPr>
          <w:rFonts w:ascii="Times New Roman" w:hAnsi="Times New Roman" w:cs="Times New Roman"/>
        </w:rPr>
      </w:pPr>
    </w:p>
    <w:p w:rsidR="006F5865" w:rsidRDefault="006F5865">
      <w:pPr>
        <w:rPr>
          <w:rFonts w:ascii="Times New Roman" w:hAnsi="Times New Roman" w:cs="Times New Roman"/>
        </w:rPr>
      </w:pPr>
    </w:p>
    <w:p w:rsidR="006F5865" w:rsidRPr="008B3123" w:rsidRDefault="006F5865" w:rsidP="006F5865">
      <w:pPr>
        <w:rPr>
          <w:rFonts w:ascii="Times New Roman" w:hAnsi="Times New Roman" w:cs="Times New Roman"/>
          <w:b/>
          <w:sz w:val="28"/>
          <w:szCs w:val="28"/>
        </w:rPr>
      </w:pPr>
      <w:r w:rsidRPr="008B3123">
        <w:rPr>
          <w:rFonts w:ascii="Times New Roman" w:hAnsi="Times New Roman" w:cs="Times New Roman"/>
          <w:b/>
          <w:sz w:val="28"/>
          <w:szCs w:val="28"/>
        </w:rPr>
        <w:t>Code</w:t>
      </w:r>
      <w:r>
        <w:rPr>
          <w:rFonts w:ascii="Times New Roman" w:hAnsi="Times New Roman" w:cs="Times New Roman"/>
          <w:b/>
          <w:sz w:val="28"/>
          <w:szCs w:val="28"/>
        </w:rPr>
        <w:t xml:space="preserve"> F</w:t>
      </w:r>
      <w:r w:rsidRPr="008B3123">
        <w:rPr>
          <w:rFonts w:ascii="Times New Roman" w:hAnsi="Times New Roman" w:cs="Times New Roman"/>
          <w:b/>
          <w:sz w:val="28"/>
          <w:szCs w:val="28"/>
        </w:rPr>
        <w:t xml:space="preserve">ile </w:t>
      </w:r>
      <w:r>
        <w:rPr>
          <w:rFonts w:ascii="Times New Roman" w:hAnsi="Times New Roman" w:cs="Times New Roman"/>
          <w:b/>
          <w:sz w:val="28"/>
          <w:szCs w:val="28"/>
        </w:rPr>
        <w:t>S</w:t>
      </w:r>
      <w:r w:rsidRPr="008B3123">
        <w:rPr>
          <w:rFonts w:ascii="Times New Roman" w:hAnsi="Times New Roman" w:cs="Times New Roman"/>
          <w:b/>
          <w:sz w:val="28"/>
          <w:szCs w:val="28"/>
        </w:rPr>
        <w:t>tructure</w:t>
      </w:r>
    </w:p>
    <w:p w:rsidR="006F5865" w:rsidRDefault="00EC557C" w:rsidP="006A457B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3E1BB9E6" wp14:editId="65812ECD">
            <wp:extent cx="2576223" cy="4659678"/>
            <wp:effectExtent l="0" t="0" r="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89355" cy="4683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248A" w:rsidRPr="009F00E9" w:rsidRDefault="0093248A" w:rsidP="0093248A">
      <w:pPr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 xml:space="preserve">Figure </w:t>
      </w:r>
      <w:r w:rsidR="00D14964">
        <w:rPr>
          <w:rFonts w:ascii="Times New Roman" w:hAnsi="Times New Roman" w:cs="Times New Roman"/>
          <w:szCs w:val="21"/>
        </w:rPr>
        <w:t>3</w:t>
      </w:r>
      <w:r w:rsidRPr="009F00E9">
        <w:rPr>
          <w:rFonts w:ascii="Times New Roman" w:hAnsi="Times New Roman" w:cs="Times New Roman"/>
          <w:szCs w:val="21"/>
        </w:rPr>
        <w:t>.</w:t>
      </w:r>
      <w:r w:rsidRPr="00D10269">
        <w:t xml:space="preserve"> </w:t>
      </w:r>
      <w:r w:rsidRPr="00D10269">
        <w:rPr>
          <w:rFonts w:ascii="Times New Roman" w:hAnsi="Times New Roman" w:cs="Times New Roman"/>
          <w:szCs w:val="21"/>
        </w:rPr>
        <w:t>Code file</w:t>
      </w:r>
      <w:r>
        <w:rPr>
          <w:rFonts w:ascii="Times New Roman" w:hAnsi="Times New Roman" w:cs="Times New Roman"/>
          <w:szCs w:val="21"/>
        </w:rPr>
        <w:t>s</w:t>
      </w:r>
      <w:r w:rsidRPr="00D10269">
        <w:rPr>
          <w:rFonts w:ascii="Times New Roman" w:hAnsi="Times New Roman" w:cs="Times New Roman"/>
          <w:szCs w:val="21"/>
        </w:rPr>
        <w:t xml:space="preserve"> </w:t>
      </w:r>
    </w:p>
    <w:p w:rsidR="0093248A" w:rsidRPr="00562CB1" w:rsidRDefault="0093248A" w:rsidP="006A457B">
      <w:pPr>
        <w:jc w:val="center"/>
        <w:rPr>
          <w:rFonts w:ascii="Times New Roman" w:hAnsi="Times New Roman" w:cs="Times New Roman"/>
        </w:rPr>
      </w:pPr>
    </w:p>
    <w:sectPr w:rsidR="0093248A" w:rsidRPr="00562CB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E17E4" w:rsidRDefault="00FE17E4" w:rsidP="001D333A">
      <w:r>
        <w:separator/>
      </w:r>
    </w:p>
  </w:endnote>
  <w:endnote w:type="continuationSeparator" w:id="0">
    <w:p w:rsidR="00FE17E4" w:rsidRDefault="00FE17E4" w:rsidP="001D33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E17E4" w:rsidRDefault="00FE17E4" w:rsidP="001D333A">
      <w:r>
        <w:separator/>
      </w:r>
    </w:p>
  </w:footnote>
  <w:footnote w:type="continuationSeparator" w:id="0">
    <w:p w:rsidR="00FE17E4" w:rsidRDefault="00FE17E4" w:rsidP="001D33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4C603C"/>
    <w:multiLevelType w:val="hybridMultilevel"/>
    <w:tmpl w:val="6876CF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379D4616"/>
    <w:multiLevelType w:val="hybridMultilevel"/>
    <w:tmpl w:val="E00600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38901AB7"/>
    <w:multiLevelType w:val="hybridMultilevel"/>
    <w:tmpl w:val="409853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40110859"/>
    <w:multiLevelType w:val="hybridMultilevel"/>
    <w:tmpl w:val="D0D618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33FE"/>
    <w:rsid w:val="0000118E"/>
    <w:rsid w:val="00064E65"/>
    <w:rsid w:val="000862FA"/>
    <w:rsid w:val="00092D46"/>
    <w:rsid w:val="000A346C"/>
    <w:rsid w:val="000A786C"/>
    <w:rsid w:val="000C39BC"/>
    <w:rsid w:val="000E02E4"/>
    <w:rsid w:val="0016206E"/>
    <w:rsid w:val="001B5F44"/>
    <w:rsid w:val="001D333A"/>
    <w:rsid w:val="00235647"/>
    <w:rsid w:val="00286B8D"/>
    <w:rsid w:val="00313E4B"/>
    <w:rsid w:val="0033233C"/>
    <w:rsid w:val="00431945"/>
    <w:rsid w:val="00471D7B"/>
    <w:rsid w:val="004A410C"/>
    <w:rsid w:val="00502D1A"/>
    <w:rsid w:val="00515A0C"/>
    <w:rsid w:val="00562CB1"/>
    <w:rsid w:val="005D5453"/>
    <w:rsid w:val="0061127F"/>
    <w:rsid w:val="006152B6"/>
    <w:rsid w:val="00652277"/>
    <w:rsid w:val="006645CC"/>
    <w:rsid w:val="0067244C"/>
    <w:rsid w:val="006A457B"/>
    <w:rsid w:val="006A48F6"/>
    <w:rsid w:val="006B34EA"/>
    <w:rsid w:val="006C04FD"/>
    <w:rsid w:val="006D2ADD"/>
    <w:rsid w:val="006E642F"/>
    <w:rsid w:val="006E7944"/>
    <w:rsid w:val="006F5865"/>
    <w:rsid w:val="0070572D"/>
    <w:rsid w:val="00706CF9"/>
    <w:rsid w:val="00750847"/>
    <w:rsid w:val="0079503A"/>
    <w:rsid w:val="007B33FE"/>
    <w:rsid w:val="007C283A"/>
    <w:rsid w:val="00865B1B"/>
    <w:rsid w:val="008A7076"/>
    <w:rsid w:val="00924A89"/>
    <w:rsid w:val="0093248A"/>
    <w:rsid w:val="00943037"/>
    <w:rsid w:val="009469D0"/>
    <w:rsid w:val="009A597E"/>
    <w:rsid w:val="009C33E2"/>
    <w:rsid w:val="009D4295"/>
    <w:rsid w:val="009E2B05"/>
    <w:rsid w:val="00A6131A"/>
    <w:rsid w:val="00A7517F"/>
    <w:rsid w:val="00AC0331"/>
    <w:rsid w:val="00AC4C81"/>
    <w:rsid w:val="00AE2CE2"/>
    <w:rsid w:val="00B15A84"/>
    <w:rsid w:val="00B17F74"/>
    <w:rsid w:val="00B52144"/>
    <w:rsid w:val="00B87555"/>
    <w:rsid w:val="00BB6A2D"/>
    <w:rsid w:val="00C517E1"/>
    <w:rsid w:val="00C6561C"/>
    <w:rsid w:val="00C85C67"/>
    <w:rsid w:val="00C90AAA"/>
    <w:rsid w:val="00D14964"/>
    <w:rsid w:val="00E438FB"/>
    <w:rsid w:val="00E77B55"/>
    <w:rsid w:val="00EA3E81"/>
    <w:rsid w:val="00EA587E"/>
    <w:rsid w:val="00EC557C"/>
    <w:rsid w:val="00EC7117"/>
    <w:rsid w:val="00ED241C"/>
    <w:rsid w:val="00F1718F"/>
    <w:rsid w:val="00F30F5D"/>
    <w:rsid w:val="00F370EE"/>
    <w:rsid w:val="00F64362"/>
    <w:rsid w:val="00F81EAA"/>
    <w:rsid w:val="00F84A38"/>
    <w:rsid w:val="00FE17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84198F8-096A-494B-88CE-B386A5037F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D33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D333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D33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D333A"/>
    <w:rPr>
      <w:sz w:val="18"/>
      <w:szCs w:val="18"/>
    </w:rPr>
  </w:style>
  <w:style w:type="paragraph" w:styleId="a5">
    <w:name w:val="List Paragraph"/>
    <w:basedOn w:val="a"/>
    <w:uiPriority w:val="34"/>
    <w:qFormat/>
    <w:rsid w:val="0016206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package" Target="embeddings/Microsoft_Visio___2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2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</TotalTime>
  <Pages>4</Pages>
  <Words>78</Words>
  <Characters>449</Characters>
  <Application>Microsoft Office Word</Application>
  <DocSecurity>0</DocSecurity>
  <Lines>3</Lines>
  <Paragraphs>1</Paragraphs>
  <ScaleCrop>false</ScaleCrop>
  <Company/>
  <LinksUpToDate>false</LinksUpToDate>
  <CharactersWithSpaces>5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nyu Roy Shi</dc:creator>
  <cp:keywords/>
  <dc:description/>
  <cp:lastModifiedBy>Runyu Roy Shi</cp:lastModifiedBy>
  <cp:revision>78</cp:revision>
  <dcterms:created xsi:type="dcterms:W3CDTF">2014-11-10T15:48:00Z</dcterms:created>
  <dcterms:modified xsi:type="dcterms:W3CDTF">2014-11-11T00:55:00Z</dcterms:modified>
</cp:coreProperties>
</file>